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A9A8F7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Министерство образования и молодежной политики Свердловской области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01A1DB97" wp14:editId="3971D685">
                <wp:simplePos x="0" y="0"/>
                <wp:positionH relativeFrom="column">
                  <wp:posOffset>-888999</wp:posOffset>
                </wp:positionH>
                <wp:positionV relativeFrom="paragraph">
                  <wp:posOffset>-457199</wp:posOffset>
                </wp:positionV>
                <wp:extent cx="6648450" cy="9477375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48450" cy="9477375"/>
                          <a:chOff x="2021775" y="0"/>
                          <a:chExt cx="66484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2021775" y="0"/>
                            <a:ext cx="6648450" cy="7560000"/>
                            <a:chOff x="710" y="501"/>
                            <a:chExt cx="10470" cy="14565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710" y="501"/>
                              <a:ext cx="10450" cy="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F3F7BAA" w14:textId="77777777" w:rsidR="00231AE2" w:rsidRDefault="00231AE2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710" y="501"/>
                              <a:ext cx="10470" cy="14565"/>
                              <a:chOff x="1006" y="1008"/>
                              <a:chExt cx="10470" cy="14565"/>
                            </a:xfrm>
                          </wpg:grpSpPr>
                          <wps:wsp>
                            <wps:cNvPr id="5" name="Прямая со стрелкой 5"/>
                            <wps:cNvCnPr/>
                            <wps:spPr>
                              <a:xfrm>
                                <a:off x="1876" y="1008"/>
                                <a:ext cx="0" cy="1456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  <wps:wsp>
                            <wps:cNvPr id="6" name="Прямая со стрелкой 6"/>
                            <wps:cNvCnPr/>
                            <wps:spPr>
                              <a:xfrm>
                                <a:off x="1006" y="2628"/>
                                <a:ext cx="1047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76200" cap="flat" cmpd="tri">
                                <a:solidFill>
                                  <a:srgbClr val="5F497A"/>
                                </a:solidFill>
                                <a:prstDash val="solid"/>
                                <a:round/>
                                <a:headEnd type="none" w="med" len="med"/>
                                <a:tailEnd type="none" w="med" len="med"/>
                              </a:ln>
                            </wps:spPr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7" name="Shape 7" descr="эмблема ЕКТС 2009"/>
                            <pic:cNvPicPr preferRelativeResize="0"/>
                          </pic:nvPicPr>
                          <pic:blipFill rotWithShape="1">
                            <a:blip r:embed="rId4">
                              <a:alphaModFix/>
                            </a:blip>
                            <a:srcRect/>
                            <a:stretch/>
                          </pic:blipFill>
                          <pic:spPr>
                            <a:xfrm>
                              <a:off x="1135" y="1180"/>
                              <a:ext cx="889" cy="14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1A1DB97" id="Группа 1" o:spid="_x0000_s1026" style="position:absolute;left:0;text-align:left;margin-left:-70pt;margin-top:-36pt;width:523.5pt;height:746.25pt;z-index:251658240" coordorigin="20217" coordsize="66484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">
                <v:group id="Группа 2" o:spid="_x0000_s1027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710;top:501;width:10450;height:145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5F3F7BAA" w14:textId="77777777" w:rsidR="00231AE2" w:rsidRDefault="00231AE2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5" o:spid="_x0000_s1030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" strokecolor="#5f497a" strokeweight="6pt">
                      <v:stroke linestyle="thickBetweenThin"/>
                    </v:shape>
                    <v:shape id="Прямая со стрелкой 6" o:spid="_x0000_s1031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" strokecolor="#5f497a" strokeweight="6pt">
                      <v:stroke linestyle="thickBetweenThin"/>
                    </v:shape>
                  </v:group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Shape 7" o:spid="_x0000_s1032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">
                    <v:imagedata r:id="rId5" o:title="эмблема ЕКТС 2009"/>
                  </v:shape>
                </v:group>
              </v:group>
            </w:pict>
          </mc:Fallback>
        </mc:AlternateContent>
      </w:r>
    </w:p>
    <w:p w14:paraId="69C3F00F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АПОУ СО «Екатеринбургский колледж транспортного строительства»</w:t>
      </w:r>
    </w:p>
    <w:p w14:paraId="1CDD519C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1907F3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6CA3D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5D640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7774C1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AE2921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26CA19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C8100F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0DEF86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DAAB694" w14:textId="23F28DC0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Отчёт по программе  «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П</w:t>
      </w:r>
      <w:r w:rsidRP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рактического заняти</w:t>
      </w:r>
      <w:r w:rsidR="005E0373">
        <w:rPr>
          <w:rFonts w:ascii="Times New Roman" w:eastAsia="Times New Roman" w:hAnsi="Times New Roman" w:cs="Times New Roman"/>
          <w:b/>
          <w:color w:val="FF0000"/>
          <w:sz w:val="28"/>
          <w:szCs w:val="28"/>
          <w:lang w:val="ru-RU"/>
        </w:rPr>
        <w:t>е 7</w:t>
      </w: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14:paraId="292B2FDF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8D84B4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CC2D9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FFDFB8E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DA86089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8C3B77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1D219F3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43A5152" w14:textId="77777777" w:rsidR="00231AE2" w:rsidRPr="005E0373" w:rsidRDefault="00231AE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4EB306" w14:textId="28B6078F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полнил: </w:t>
      </w:r>
      <w:r w:rsid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Бондырев И.Н.</w:t>
      </w:r>
    </w:p>
    <w:p w14:paraId="6236A6CC" w14:textId="7811D131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руппа: ПР-2</w:t>
      </w:r>
      <w:r w:rsidR="005E0373"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65A9D419" w14:textId="77777777" w:rsidR="00231AE2" w:rsidRPr="005E0373" w:rsidRDefault="00954BD8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Преподаватель: Мирошниченко </w:t>
      </w:r>
      <w:proofErr w:type="gramStart"/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Г.В</w:t>
      </w:r>
      <w:proofErr w:type="gramEnd"/>
    </w:p>
    <w:p w14:paraId="3F3AA3D1" w14:textId="77777777" w:rsidR="00231AE2" w:rsidRPr="005E0373" w:rsidRDefault="00954BD8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2023</w:t>
      </w:r>
    </w:p>
    <w:p w14:paraId="47AB4F82" w14:textId="77777777" w:rsidR="00231AE2" w:rsidRPr="005E0373" w:rsidRDefault="00231AE2">
      <w:pPr>
        <w:jc w:val="center"/>
        <w:rPr>
          <w:lang w:val="ru-RU"/>
        </w:rPr>
      </w:pPr>
    </w:p>
    <w:p w14:paraId="12160C1D" w14:textId="77777777" w:rsidR="00231AE2" w:rsidRPr="005E0373" w:rsidRDefault="00231AE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DB7EDC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699EC551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ходные и выходные данные</w:t>
      </w:r>
    </w:p>
    <w:p w14:paraId="0B0496F6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Блок-схема</w:t>
      </w:r>
    </w:p>
    <w:p w14:paraId="4A20095F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Листинг программы (если есть)</w:t>
      </w:r>
    </w:p>
    <w:p w14:paraId="4A146F95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Тестовые ситуации</w:t>
      </w:r>
    </w:p>
    <w:p w14:paraId="0D097A74" w14:textId="77777777" w:rsidR="00231AE2" w:rsidRPr="005E0373" w:rsidRDefault="00954BD8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Вывод</w:t>
      </w:r>
    </w:p>
    <w:p w14:paraId="3FAB6704" w14:textId="3A103DAD" w:rsidR="00231AE2" w:rsidRPr="005E0373" w:rsidRDefault="00954BD8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Задание 1: </w:t>
      </w:r>
      <w:r w:rsidR="005E0373">
        <w:rPr>
          <w:noProof/>
        </w:rPr>
        <w:drawing>
          <wp:inline distT="0" distB="0" distL="0" distR="0" wp14:anchorId="1C1AE340" wp14:editId="4E8CDA14">
            <wp:extent cx="4829175" cy="4953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BEB1B" w14:textId="08A1C858" w:rsidR="00231AE2" w:rsidRDefault="00954BD8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E0373">
        <w:rPr>
          <w:rFonts w:ascii="Times New Roman" w:eastAsia="Times New Roman" w:hAnsi="Times New Roman" w:cs="Times New Roman"/>
          <w:sz w:val="28"/>
          <w:szCs w:val="28"/>
          <w:lang w:val="ru-RU"/>
        </w:rPr>
        <w:t>Листинг программы:</w:t>
      </w:r>
    </w:p>
    <w:p w14:paraId="418F9556" w14:textId="3A2A625E" w:rsidR="007635BC" w:rsidRPr="002D463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>1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>2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>3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7E97FC3E" w14:textId="75BB35AF" w:rsidR="007635BC" w:rsidRPr="002D463C" w:rsidRDefault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r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40D334EA" w14:textId="0AD83ECF" w:rsidR="00231AE2" w:rsidRDefault="007635BC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9C44C30" wp14:editId="0AAB9D9D">
            <wp:extent cx="3762375" cy="22955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D2360" w14:textId="34AB086A" w:rsidR="003619B5" w:rsidRDefault="003619B5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6E88C7" wp14:editId="4B81EB98">
            <wp:extent cx="2124075" cy="14573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5E812" w14:textId="650B6BF6" w:rsidR="003619B5" w:rsidRDefault="002D463C" w:rsidP="005E0373">
      <w:pPr>
        <w:spacing w:after="0" w:line="240" w:lineRule="auto"/>
      </w:pPr>
      <w:r>
        <w:object w:dxaOrig="5805" w:dyaOrig="7590" w14:anchorId="7DB5F5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39.25pt;height:313.5pt" o:ole="">
            <v:imagedata r:id="rId9" o:title=""/>
          </v:shape>
          <o:OLEObject Type="Embed" ProgID="Visio.Drawing.15" ShapeID="_x0000_i1030" DrawAspect="Content" ObjectID="_1737187647" r:id="rId10"/>
        </w:object>
      </w:r>
    </w:p>
    <w:p w14:paraId="2B9EA2A7" w14:textId="77777777" w:rsidR="003619B5" w:rsidRDefault="003619B5">
      <w:r>
        <w:br w:type="page"/>
      </w:r>
    </w:p>
    <w:p w14:paraId="04699B0C" w14:textId="77777777" w:rsidR="005E0373" w:rsidRPr="005E0373" w:rsidRDefault="005E0373" w:rsidP="005E0373">
      <w:pPr>
        <w:spacing w:after="0" w:line="240" w:lineRule="auto"/>
      </w:pPr>
    </w:p>
    <w:p w14:paraId="7F550607" w14:textId="5268E4C1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дание 1</w:t>
      </w:r>
      <w:r>
        <w:rPr>
          <w:noProof/>
        </w:rPr>
        <w:drawing>
          <wp:inline distT="0" distB="0" distL="0" distR="0" wp14:anchorId="17FF5F08" wp14:editId="3AED6D34">
            <wp:extent cx="4667250" cy="8191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CDDF" w14:textId="16BE347E" w:rsidR="007635BC" w:rsidRPr="002D463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>1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>2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t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1D1C9F6D" w14:textId="09312427" w:rsidR="007635BC" w:rsidRPr="002D463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s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7DCD8DC7" w14:textId="6C5AA793" w:rsidR="005E0373" w:rsidRDefault="00F95662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C023566" wp14:editId="2BC7688A">
            <wp:extent cx="5219700" cy="2762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13D47" w14:textId="5EF949D4" w:rsidR="005E0373" w:rsidRDefault="005E0373" w:rsidP="005E037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3B2FD004" wp14:editId="344BEB51">
            <wp:extent cx="3648075" cy="18954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22C19" w14:textId="0A9F3163" w:rsidR="003619B5" w:rsidRDefault="003619B5" w:rsidP="005E0373">
      <w:pPr>
        <w:spacing w:after="0" w:line="240" w:lineRule="auto"/>
      </w:pPr>
      <w:r>
        <w:object w:dxaOrig="5806" w:dyaOrig="7591" w14:anchorId="7BB51F55">
          <v:shape id="_x0000_i1026" type="#_x0000_t75" style="width:290.25pt;height:379.5pt" o:ole="">
            <v:imagedata r:id="rId14" o:title=""/>
          </v:shape>
          <o:OLEObject Type="Embed" ProgID="Visio.Drawing.15" ShapeID="_x0000_i1026" DrawAspect="Content" ObjectID="_1737187648" r:id="rId15"/>
        </w:object>
      </w:r>
    </w:p>
    <w:p w14:paraId="0AD0E2F3" w14:textId="6653E6DA" w:rsidR="003619B5" w:rsidRDefault="003619B5">
      <w:r>
        <w:br w:type="page"/>
      </w:r>
    </w:p>
    <w:p w14:paraId="3BCC350D" w14:textId="5B467994" w:rsidR="003619B5" w:rsidRDefault="007635BC" w:rsidP="003619B5">
      <w:pPr>
        <w:rPr>
          <w:lang w:val="ru-RU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63FBADD7" wp14:editId="705EB67F">
            <wp:simplePos x="0" y="0"/>
            <wp:positionH relativeFrom="column">
              <wp:posOffset>1882140</wp:posOffset>
            </wp:positionH>
            <wp:positionV relativeFrom="paragraph">
              <wp:posOffset>-472440</wp:posOffset>
            </wp:positionV>
            <wp:extent cx="3800475" cy="1104900"/>
            <wp:effectExtent l="0" t="0" r="9525" b="0"/>
            <wp:wrapNone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ru-RU"/>
        </w:rPr>
        <w:t>Задание 2</w:t>
      </w:r>
    </w:p>
    <w:p w14:paraId="55158DB8" w14:textId="3D44929B" w:rsidR="007635BC" w:rsidRPr="007635B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75BFAB24" w14:textId="385DBE8B" w:rsidR="007635BC" w:rsidRPr="002D463C" w:rsidRDefault="007635BC" w:rsidP="007635BC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ыходные данные: </w:t>
      </w:r>
      <w:r>
        <w:rPr>
          <w:rFonts w:ascii="Times New Roman" w:eastAsia="Times New Roman" w:hAnsi="Times New Roman" w:cs="Times New Roman"/>
          <w:sz w:val="28"/>
          <w:szCs w:val="28"/>
        </w:rPr>
        <w:t>y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  <w:lang w:val="ru-RU"/>
        </w:rPr>
        <w:t>)</w:t>
      </w:r>
    </w:p>
    <w:p w14:paraId="0BEAEB47" w14:textId="5CCE8B3D" w:rsidR="007635BC" w:rsidRDefault="007635BC" w:rsidP="003619B5">
      <w:r>
        <w:rPr>
          <w:noProof/>
        </w:rPr>
        <w:drawing>
          <wp:inline distT="0" distB="0" distL="0" distR="0" wp14:anchorId="66EE58F0" wp14:editId="60D6D5D6">
            <wp:extent cx="3848100" cy="1695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3607" w:rsidRPr="002A3607">
        <w:rPr>
          <w:noProof/>
        </w:rPr>
        <w:t xml:space="preserve"> </w:t>
      </w:r>
      <w:r w:rsidR="002A3607">
        <w:rPr>
          <w:noProof/>
        </w:rPr>
        <w:drawing>
          <wp:inline distT="0" distB="0" distL="0" distR="0" wp14:anchorId="3C5E9880" wp14:editId="140D49A2">
            <wp:extent cx="933450" cy="61912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334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7305" w:dyaOrig="8101" w14:anchorId="1BBF079E">
          <v:shape id="_x0000_i1027" type="#_x0000_t75" style="width:365.25pt;height:405pt" o:ole="">
            <v:imagedata r:id="rId19" o:title=""/>
          </v:shape>
          <o:OLEObject Type="Embed" ProgID="Visio.Drawing.15" ShapeID="_x0000_i1027" DrawAspect="Content" ObjectID="_1737187649" r:id="rId20"/>
        </w:object>
      </w:r>
    </w:p>
    <w:p w14:paraId="76C070DE" w14:textId="77777777" w:rsidR="007635BC" w:rsidRDefault="007635BC">
      <w:r>
        <w:br w:type="page"/>
      </w:r>
    </w:p>
    <w:p w14:paraId="0306614B" w14:textId="3D865AFF" w:rsidR="007635BC" w:rsidRDefault="007635BC" w:rsidP="003619B5">
      <w:pPr>
        <w:rPr>
          <w:lang w:val="ru-RU"/>
        </w:rPr>
      </w:pPr>
      <w:r>
        <w:rPr>
          <w:lang w:val="ru-RU"/>
        </w:rPr>
        <w:lastRenderedPageBreak/>
        <w:t>Задание 2</w:t>
      </w:r>
      <w:r>
        <w:rPr>
          <w:noProof/>
        </w:rPr>
        <w:drawing>
          <wp:inline distT="0" distB="0" distL="0" distR="0" wp14:anchorId="265150FA" wp14:editId="189C416B">
            <wp:extent cx="4714286" cy="380952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687C2" w14:textId="3CCF147E" w:rsidR="00F95662" w:rsidRPr="002D463C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ход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a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b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c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v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</w:rPr>
        <w:t>u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39930806" w14:textId="5E650659" w:rsidR="00F95662" w:rsidRPr="002D463C" w:rsidRDefault="00F95662" w:rsidP="00F95662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ход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ные</w:t>
      </w:r>
      <w:r w:rsidRPr="002D463C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>max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, min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(</w:t>
      </w:r>
      <w:r w:rsidR="002D463C">
        <w:rPr>
          <w:rFonts w:ascii="Times New Roman" w:eastAsia="Times New Roman" w:hAnsi="Times New Roman" w:cs="Times New Roman"/>
          <w:sz w:val="28"/>
          <w:szCs w:val="28"/>
        </w:rPr>
        <w:t>double</w:t>
      </w:r>
      <w:r w:rsidR="002D463C" w:rsidRPr="002D463C">
        <w:rPr>
          <w:rFonts w:ascii="Times New Roman" w:eastAsia="Times New Roman" w:hAnsi="Times New Roman" w:cs="Times New Roman"/>
          <w:sz w:val="28"/>
          <w:szCs w:val="28"/>
        </w:rPr>
        <w:t>)</w:t>
      </w:r>
    </w:p>
    <w:p w14:paraId="665DBA28" w14:textId="23D0D3C7" w:rsidR="007635BC" w:rsidRDefault="008A44A4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639C263A" wp14:editId="1630C090">
            <wp:extent cx="5940425" cy="497522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7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31FC8" w14:textId="0BF91003" w:rsidR="002A3607" w:rsidRDefault="002A3607" w:rsidP="003619B5">
      <w:pPr>
        <w:rPr>
          <w:lang w:val="ru-RU"/>
        </w:rPr>
      </w:pPr>
      <w:r>
        <w:rPr>
          <w:noProof/>
        </w:rPr>
        <w:drawing>
          <wp:inline distT="0" distB="0" distL="0" distR="0" wp14:anchorId="0043EE3B" wp14:editId="49170DA6">
            <wp:extent cx="5448300" cy="24098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7F211" w14:textId="323CE186" w:rsidR="008A44A4" w:rsidRDefault="008A44A4" w:rsidP="003619B5">
      <w:r>
        <w:object w:dxaOrig="8761" w:dyaOrig="13081" w14:anchorId="2A957361">
          <v:shape id="_x0000_i1028" type="#_x0000_t75" style="width:438pt;height:654pt" o:ole="">
            <v:imagedata r:id="rId24" o:title=""/>
          </v:shape>
          <o:OLEObject Type="Embed" ProgID="Visio.Drawing.15" ShapeID="_x0000_i1028" DrawAspect="Content" ObjectID="_1737187650" r:id="rId25"/>
        </w:object>
      </w:r>
    </w:p>
    <w:p w14:paraId="64A4A0E1" w14:textId="1A9CAFB5" w:rsidR="00421D00" w:rsidRPr="00954BD8" w:rsidRDefault="00421D00" w:rsidP="003619B5">
      <w:pPr>
        <w:rPr>
          <w:lang w:val="ru-RU"/>
        </w:rPr>
      </w:pPr>
      <w:r>
        <w:rPr>
          <w:lang w:val="ru-RU"/>
        </w:rPr>
        <w:t>Вывод: Я лучше узнал функ</w:t>
      </w:r>
      <w:r w:rsidR="00954BD8">
        <w:rPr>
          <w:lang w:val="ru-RU"/>
        </w:rPr>
        <w:t xml:space="preserve">ции </w:t>
      </w:r>
      <w:r w:rsidR="00954BD8">
        <w:t>while</w:t>
      </w:r>
      <w:r w:rsidR="00954BD8" w:rsidRPr="00954BD8">
        <w:rPr>
          <w:lang w:val="ru-RU"/>
        </w:rPr>
        <w:t xml:space="preserve"> </w:t>
      </w:r>
      <w:r w:rsidR="00954BD8">
        <w:rPr>
          <w:lang w:val="ru-RU"/>
        </w:rPr>
        <w:t xml:space="preserve">и </w:t>
      </w:r>
      <w:r w:rsidR="00954BD8">
        <w:t>when</w:t>
      </w:r>
    </w:p>
    <w:sectPr w:rsidR="00421D00" w:rsidRPr="00954BD8">
      <w:pgSz w:w="11906" w:h="16838"/>
      <w:pgMar w:top="1134" w:right="850" w:bottom="1134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31AE2"/>
    <w:rsid w:val="00231AE2"/>
    <w:rsid w:val="002A3607"/>
    <w:rsid w:val="002D463C"/>
    <w:rsid w:val="003619B5"/>
    <w:rsid w:val="00421D00"/>
    <w:rsid w:val="005E0373"/>
    <w:rsid w:val="007635BC"/>
    <w:rsid w:val="008A44A4"/>
    <w:rsid w:val="00954BD8"/>
    <w:rsid w:val="00F9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D114B7"/>
  <w15:docId w15:val="{D7E3D5F9-066D-48A1-8B9C-9AFC47D63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35BC"/>
  </w:style>
  <w:style w:type="paragraph" w:styleId="1">
    <w:name w:val="heading 1"/>
    <w:basedOn w:val="a"/>
    <w:next w:val="a"/>
    <w:uiPriority w:val="9"/>
    <w:qFormat/>
    <w:pPr>
      <w:spacing w:line="240" w:lineRule="auto"/>
      <w:outlineLvl w:val="0"/>
    </w:pPr>
    <w:rPr>
      <w:rFonts w:ascii="Times New Roman" w:eastAsia="Times New Roman" w:hAnsi="Times New Roman" w:cs="Times New Roman"/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spacing w:line="240" w:lineRule="auto"/>
      <w:outlineLvl w:val="1"/>
    </w:pPr>
    <w:rPr>
      <w:rFonts w:ascii="Times New Roman" w:eastAsia="Times New Roman" w:hAnsi="Times New Roman" w:cs="Times New Roman"/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283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7.emf"/><Relationship Id="rId5" Type="http://schemas.openxmlformats.org/officeDocument/2006/relationships/image" Target="media/image2.jpeg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3.emf"/><Relationship Id="rId4" Type="http://schemas.openxmlformats.org/officeDocument/2006/relationships/image" Target="media/image1.jpg"/><Relationship Id="rId9" Type="http://schemas.openxmlformats.org/officeDocument/2006/relationships/image" Target="media/image5.emf"/><Relationship Id="rId14" Type="http://schemas.openxmlformats.org/officeDocument/2006/relationships/image" Target="media/image9.emf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8</Pages>
  <Words>141</Words>
  <Characters>80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305-12</cp:lastModifiedBy>
  <cp:revision>4</cp:revision>
  <dcterms:created xsi:type="dcterms:W3CDTF">2023-02-06T06:04:00Z</dcterms:created>
  <dcterms:modified xsi:type="dcterms:W3CDTF">2023-02-06T06:21:00Z</dcterms:modified>
</cp:coreProperties>
</file>